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3GPP TS 26.348: "Northbound Application Programming Interface (API) for Multimedia Broadcast/Multicast Service (MBMS) at the xMB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Representational state transfer over xMB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77777777" w:rsidR="003E31A7" w:rsidRDefault="00FB6CD0" w:rsidP="003E31A7">
      <w:pPr>
        <w:pStyle w:val="EX"/>
        <w:rPr>
          <w:ins w:id="29" w:author="Thomas Stockhammer" w:date="2021-05-11T13:20: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3" w:name="_Toc70940949"/>
      <w:r>
        <w:t>4.2.3</w:t>
      </w:r>
      <w:r>
        <w:tab/>
        <w:t>SA2 5MBS study item on a</w:t>
      </w:r>
      <w:r w:rsidRPr="00573CF8">
        <w:t>rchitectural enhancem</w:t>
      </w:r>
      <w:r>
        <w:t>ents for 5G multicast-broadcast</w:t>
      </w:r>
      <w:bookmarkEnd w:id="33"/>
    </w:p>
    <w:p w14:paraId="19F5A437" w14:textId="77777777" w:rsidR="00025739" w:rsidRDefault="00025739" w:rsidP="00025739">
      <w:pPr>
        <w:pStyle w:val="EditorsNote"/>
        <w:rPr>
          <w:lang w:val="en-US"/>
        </w:rPr>
      </w:pPr>
      <w:r>
        <w:rPr>
          <w:lang w:val="en-US"/>
        </w:rPr>
        <w:t xml:space="preserve">Editor’s Note: </w:t>
      </w:r>
      <w:r>
        <w:rPr>
          <w:lang w:val="en-US"/>
        </w:rPr>
        <w:tab/>
        <w:t>This clause is work in progress and will be updated to document the final agreements in SA2. SA4 is in continuous exchange with SA2.</w:t>
      </w:r>
    </w:p>
    <w:p w14:paraId="7FA98A66" w14:textId="77777777" w:rsidR="00025739" w:rsidRPr="00A96237" w:rsidRDefault="00025739" w:rsidP="00025739">
      <w:pPr>
        <w:rPr>
          <w:lang w:val="en-US" w:eastAsia="zh-CN"/>
        </w:rPr>
      </w:pPr>
      <w:commentRangeStart w:id="34"/>
      <w:r>
        <w:rPr>
          <w:lang w:val="en-US"/>
        </w:rPr>
        <w:t>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w:t>
      </w:r>
      <w:del w:id="35" w:author="Thomas Stockhammer" w:date="2021-05-11T00:01:00Z">
        <w:r w:rsidRPr="00A96237" w:rsidDel="00BB618E">
          <w:rPr>
            <w:lang w:val="en-US" w:eastAsia="zh-CN"/>
          </w:rPr>
          <w:delText>is expected to be</w:delText>
        </w:r>
      </w:del>
      <w:ins w:id="36"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37"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38" w:author="Thomas Stockhammer" w:date="2021-05-11T00:01:00Z">
        <w:r>
          <w:rPr>
            <w:lang w:val="en-US" w:eastAsia="zh-CN"/>
          </w:rPr>
          <w:t>March</w:t>
        </w:r>
        <w:r w:rsidRPr="00B83237">
          <w:rPr>
            <w:lang w:val="en-US" w:eastAsia="zh-CN"/>
          </w:rPr>
          <w:t xml:space="preserve"> </w:t>
        </w:r>
      </w:ins>
      <w:r w:rsidRPr="00B83237">
        <w:rPr>
          <w:lang w:val="en-US" w:eastAsia="zh-CN"/>
        </w:rPr>
        <w:t>202</w:t>
      </w:r>
      <w:ins w:id="39" w:author="Thomas Stockhammer" w:date="2021-05-11T00:01:00Z">
        <w:r>
          <w:rPr>
            <w:lang w:val="en-US" w:eastAsia="zh-CN"/>
          </w:rPr>
          <w:t>1</w:t>
        </w:r>
      </w:ins>
      <w:del w:id="40"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commentRangeEnd w:id="34"/>
      <w:r>
        <w:rPr>
          <w:rStyle w:val="CommentReference"/>
        </w:rPr>
        <w:commentReference w:id="34"/>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1.75pt" o:ole="">
            <v:imagedata r:id="rId17" o:title=""/>
          </v:shape>
          <o:OLEObject Type="Embed" ProgID="Visio.Drawing.15" ShapeID="_x0000_i1025" DrawAspect="Content" ObjectID="_1683008756" r:id="rId18"/>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75pt;height:322.5pt" o:ole="">
            <v:imagedata r:id="rId19" o:title=""/>
          </v:shape>
          <o:OLEObject Type="Embed" ProgID="Visio.Drawing.15" ShapeID="_x0000_i1026" DrawAspect="Content" ObjectID="_1683008757" r:id="rId20"/>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41" w:author="Thomas Stockhammer" w:date="2021-05-11T13:22:00Z"/>
        </w:rPr>
      </w:pPr>
      <w:ins w:id="42"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43" w:name="_Toc70940951"/>
      <w:del w:id="44" w:author="Thomas Stockhammer" w:date="2021-05-11T13:23:00Z">
        <w:r w:rsidDel="00670D61">
          <w:delText>4.3.1</w:delText>
        </w:r>
      </w:del>
      <w:ins w:id="45" w:author="Thomas Stockhammer" w:date="2021-05-11T13:23:00Z">
        <w:r>
          <w:t>4.3.2</w:t>
        </w:r>
      </w:ins>
      <w:r>
        <w:tab/>
        <w:t>DVB</w:t>
      </w:r>
      <w:r>
        <w:noBreakHyphen/>
        <w:t>MABR Phase 1</w:t>
      </w:r>
      <w:bookmarkEnd w:id="43"/>
    </w:p>
    <w:p w14:paraId="01825244" w14:textId="77777777" w:rsidR="00F27B68" w:rsidRPr="000508A9" w:rsidRDefault="00F27B68" w:rsidP="00F27B68">
      <w:pPr>
        <w:pStyle w:val="Heading4"/>
      </w:pPr>
      <w:bookmarkStart w:id="46" w:name="_Toc70940952"/>
      <w:del w:id="47" w:author="Thomas Stockhammer" w:date="2021-05-11T13:23:00Z">
        <w:r w:rsidDel="00670D61">
          <w:delText>4.3.1</w:delText>
        </w:r>
      </w:del>
      <w:ins w:id="48" w:author="Thomas Stockhammer" w:date="2021-05-11T13:23:00Z">
        <w:r>
          <w:t>4.3.2</w:t>
        </w:r>
      </w:ins>
      <w:r>
        <w:t>.1</w:t>
      </w:r>
      <w:r>
        <w:tab/>
        <w:t>Motivation</w:t>
      </w:r>
      <w:bookmarkEnd w:id="46"/>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49" w:author="Thomas Stockhammer" w:date="2021-05-11T13:23:00Z">
        <w:r w:rsidDel="00670D61">
          <w:delText>4.3.1</w:delText>
        </w:r>
      </w:del>
      <w:ins w:id="50"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51" w:author="Thomas Stockhammer" w:date="2021-05-11T13:23:00Z">
        <w:r w:rsidDel="00670D61">
          <w:delText>4.3.1</w:delText>
        </w:r>
      </w:del>
      <w:ins w:id="52"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53" w:name="_Toc70940953"/>
      <w:del w:id="54" w:author="Thomas Stockhammer" w:date="2021-05-11T13:23:00Z">
        <w:r w:rsidDel="00670D61">
          <w:lastRenderedPageBreak/>
          <w:delText>4.3.1</w:delText>
        </w:r>
      </w:del>
      <w:ins w:id="55" w:author="Thomas Stockhammer" w:date="2021-05-11T13:23:00Z">
        <w:r>
          <w:t>4.3.2</w:t>
        </w:r>
      </w:ins>
      <w:r>
        <w:t>.2</w:t>
      </w:r>
      <w:r>
        <w:tab/>
        <w:t>DVB</w:t>
      </w:r>
      <w:r>
        <w:noBreakHyphen/>
        <w:t>MABR data plane</w:t>
      </w:r>
      <w:bookmarkEnd w:id="53"/>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56" w:author="Thomas Stockhammer" w:date="2021-05-11T13:23:00Z">
        <w:r w:rsidDel="00670D61">
          <w:delText>4.3.1</w:delText>
        </w:r>
      </w:del>
      <w:ins w:id="57"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58" w:name="_Toc70940954"/>
      <w:del w:id="59" w:author="Thomas Stockhammer" w:date="2021-05-11T13:23:00Z">
        <w:r w:rsidDel="00670D61">
          <w:delText>4.3.1</w:delText>
        </w:r>
      </w:del>
      <w:ins w:id="60" w:author="Thomas Stockhammer" w:date="2021-05-11T13:23:00Z">
        <w:r>
          <w:t>4.3.2</w:t>
        </w:r>
      </w:ins>
      <w:r>
        <w:t>.3</w:t>
      </w:r>
      <w:r>
        <w:tab/>
        <w:t>DVB</w:t>
      </w:r>
      <w:r>
        <w:noBreakHyphen/>
        <w:t>MABR control plane</w:t>
      </w:r>
      <w:bookmarkEnd w:id="58"/>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61" w:name="_Toc70940955"/>
      <w:del w:id="62" w:author="Thomas Stockhammer" w:date="2021-05-11T13:23:00Z">
        <w:r w:rsidDel="00670D61">
          <w:delText>4.3.1</w:delText>
        </w:r>
      </w:del>
      <w:ins w:id="63" w:author="Thomas Stockhammer" w:date="2021-05-11T13:23:00Z">
        <w:r>
          <w:t>4.3.2</w:t>
        </w:r>
      </w:ins>
      <w:r>
        <w:t>.4</w:t>
      </w:r>
      <w:r>
        <w:tab/>
        <w:t>DVB</w:t>
      </w:r>
      <w:r>
        <w:noBreakHyphen/>
        <w:t>MABR deployment architecture</w:t>
      </w:r>
      <w:bookmarkEnd w:id="61"/>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64" w:name="_Toc70940956"/>
      <w:del w:id="65" w:author="Thomas Stockhammer" w:date="2021-05-11T13:23:00Z">
        <w:r w:rsidDel="00670D61">
          <w:delText>4.3.1</w:delText>
        </w:r>
      </w:del>
      <w:ins w:id="66" w:author="Thomas Stockhammer" w:date="2021-05-11T13:23:00Z">
        <w:r>
          <w:t>4.3.2</w:t>
        </w:r>
      </w:ins>
      <w:r>
        <w:t>.5</w:t>
      </w:r>
      <w:r>
        <w:tab/>
        <w:t>DVB</w:t>
      </w:r>
      <w:r>
        <w:noBreakHyphen/>
        <w:t>MABR session bootstrapping</w:t>
      </w:r>
      <w:bookmarkEnd w:id="64"/>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67" w:author="Thomas Stockhammer" w:date="2021-05-11T13:22:00Z"/>
        </w:rPr>
      </w:pPr>
      <w:ins w:id="68" w:author="Thomas Stockhammer" w:date="2021-05-11T13:24:00Z">
        <w:r>
          <w:t>4.3.3</w:t>
        </w:r>
        <w:r>
          <w:tab/>
        </w:r>
      </w:ins>
      <w:ins w:id="69"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70" w:author="Thomas Stockhammer" w:date="2021-05-11T13:22:00Z"/>
        </w:rPr>
      </w:pPr>
      <w:ins w:id="71" w:author="Thomas Stockhammer" w:date="2021-05-11T13:22:00Z">
        <w:r w:rsidRPr="00F05A9D">
          <w:t>While Multimedia Broadcast Multicast Services (MBMS) had been part of 3GPP specifications since Release 6 in 2005 based on UTRAN, and since Release 9 based on LTE (the evolution to LTE is also referred to as "eMBMS"),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72" w:author="Thomas Stockhammer" w:date="2021-05-11T13:22:00Z"/>
        </w:rPr>
      </w:pPr>
      <w:ins w:id="73" w:author="Richard Bradbury (revisions)" w:date="2021-05-12T16:26:00Z">
        <w:r>
          <w:t>-</w:t>
        </w:r>
        <w:r>
          <w:tab/>
        </w:r>
      </w:ins>
      <w:ins w:id="74" w:author="Thomas Stockhammer" w:date="2021-05-11T13:22:00Z">
        <w:r w:rsidR="00F27B68" w:rsidRPr="00F27B68">
          <w:t>Support of Free-to-Air (FTA) service.</w:t>
        </w:r>
      </w:ins>
    </w:p>
    <w:p w14:paraId="6DB162EB" w14:textId="0F9C6B15" w:rsidR="00F27B68" w:rsidRPr="001614CC" w:rsidRDefault="00BC7FBE" w:rsidP="00BC7FBE">
      <w:pPr>
        <w:pStyle w:val="B1"/>
        <w:rPr>
          <w:ins w:id="75" w:author="Thomas Stockhammer" w:date="2021-05-11T13:22:00Z"/>
        </w:rPr>
      </w:pPr>
      <w:ins w:id="76" w:author="Richard Bradbury (revisions)" w:date="2021-05-12T16:26:00Z">
        <w:r>
          <w:t>-</w:t>
        </w:r>
        <w:r>
          <w:tab/>
        </w:r>
      </w:ins>
      <w:ins w:id="77"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78" w:author="Thomas Stockhammer" w:date="2021-05-11T13:22:00Z"/>
        </w:rPr>
      </w:pPr>
      <w:ins w:id="79" w:author="Richard Bradbury (revisions)" w:date="2021-05-12T16:26:00Z">
        <w:r>
          <w:t>-</w:t>
        </w:r>
        <w:r>
          <w:tab/>
        </w:r>
      </w:ins>
      <w:ins w:id="80"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81" w:author="Thomas Stockhammer" w:date="2021-05-11T13:22:00Z"/>
        </w:rPr>
      </w:pPr>
      <w:ins w:id="82" w:author="Richard Bradbury (revisions)" w:date="2021-05-12T16:26:00Z">
        <w:r>
          <w:t>-</w:t>
        </w:r>
        <w:r>
          <w:tab/>
        </w:r>
      </w:ins>
      <w:ins w:id="83"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84" w:author="Thomas Stockhammer" w:date="2021-05-11T13:22:00Z"/>
        </w:rPr>
      </w:pPr>
      <w:ins w:id="85" w:author="Richard Bradbury (revisions)" w:date="2021-05-12T16:26:00Z">
        <w:r>
          <w:t>-</w:t>
        </w:r>
        <w:r>
          <w:tab/>
        </w:r>
      </w:ins>
      <w:ins w:id="86"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87" w:author="Thomas Stockhammer" w:date="2021-05-11T13:22:00Z"/>
        </w:rPr>
      </w:pPr>
      <w:ins w:id="88" w:author="Richard Bradbury (revisions)" w:date="2021-05-12T16:26:00Z">
        <w:r>
          <w:t>-</w:t>
        </w:r>
        <w:r>
          <w:tab/>
        </w:r>
      </w:ins>
      <w:ins w:id="89"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90" w:author="Thomas Stockhammer" w:date="2021-05-11T13:22:00Z"/>
        </w:rPr>
      </w:pPr>
      <w:ins w:id="91" w:author="Richard Bradbury (revisions)" w:date="2021-05-12T16:26:00Z">
        <w:r>
          <w:t>-</w:t>
        </w:r>
        <w:r>
          <w:tab/>
        </w:r>
      </w:ins>
      <w:ins w:id="92"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93" w:author="Thomas Stockhammer" w:date="2021-05-11T13:22:00Z"/>
        </w:rPr>
      </w:pPr>
      <w:ins w:id="94" w:author="Richard Bradbury (revisions)" w:date="2021-05-12T16:26:00Z">
        <w:r>
          <w:lastRenderedPageBreak/>
          <w:t>-</w:t>
        </w:r>
        <w:r>
          <w:tab/>
        </w:r>
      </w:ins>
      <w:ins w:id="95"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96" w:author="Thomas Stockhammer" w:date="2021-05-11T13:22:00Z"/>
        </w:rPr>
      </w:pPr>
      <w:ins w:id="97" w:author="Richard Bradbury (revisions)" w:date="2021-05-12T16:26:00Z">
        <w:r>
          <w:t>-</w:t>
        </w:r>
        <w:r>
          <w:tab/>
        </w:r>
      </w:ins>
      <w:ins w:id="98"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99" w:author="Thomas Stockhammer" w:date="2021-05-11T13:22:00Z"/>
        </w:rPr>
      </w:pPr>
      <w:ins w:id="100" w:author="Richard Bradbury (revisions)" w:date="2021-05-12T16:27:00Z">
        <w:r>
          <w:t>-</w:t>
        </w:r>
        <w:r>
          <w:tab/>
        </w:r>
      </w:ins>
      <w:ins w:id="101"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02" w:author="Thomas Stockhammer" w:date="2021-05-11T13:22:00Z"/>
        </w:rPr>
      </w:pPr>
      <w:ins w:id="103" w:author="Richard Bradbury (revisions)" w:date="2021-05-12T16:27:00Z">
        <w:r>
          <w:t>-</w:t>
        </w:r>
        <w:r>
          <w:tab/>
        </w:r>
      </w:ins>
      <w:ins w:id="104"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05" w:author="Thomas Stockhammer" w:date="2021-05-11T13:22:00Z"/>
        </w:rPr>
      </w:pPr>
      <w:ins w:id="106" w:author="Richard Bradbury (revisions)" w:date="2021-05-12T16:27:00Z">
        <w:r>
          <w:t>-</w:t>
        </w:r>
        <w:r>
          <w:tab/>
        </w:r>
      </w:ins>
      <w:ins w:id="107"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08" w:author="Thomas Stockhammer" w:date="2021-05-11T13:22:00Z"/>
        </w:rPr>
      </w:pPr>
      <w:ins w:id="109" w:author="Richard Bradbury (revisions)" w:date="2021-05-12T16:27:00Z">
        <w:r>
          <w:t>-</w:t>
        </w:r>
        <w:r>
          <w:tab/>
        </w:r>
      </w:ins>
      <w:ins w:id="110"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11" w:author="Thomas Stockhammer" w:date="2021-05-11T13:22:00Z"/>
        </w:rPr>
      </w:pPr>
      <w:ins w:id="112" w:author="Richard Bradbury (revisions)" w:date="2021-05-12T16:27:00Z">
        <w:r>
          <w:t>-</w:t>
        </w:r>
        <w:r>
          <w:tab/>
        </w:r>
      </w:ins>
      <w:ins w:id="113" w:author="Thomas Stockhammer" w:date="2021-05-11T13:22:00Z">
        <w:r w:rsidR="00F27B68" w:rsidRPr="00BC7FBE">
          <w:t>Support for different file delivery services such as scheduled delivery or file carousels.</w:t>
        </w:r>
      </w:ins>
    </w:p>
    <w:p w14:paraId="2213BD2F" w14:textId="21920DC4" w:rsidR="00F27B68" w:rsidRPr="00F05A9D" w:rsidRDefault="00F27B68" w:rsidP="00F27B68">
      <w:pPr>
        <w:rPr>
          <w:ins w:id="114" w:author="Thomas Stockhammer" w:date="2021-05-11T13:22:00Z"/>
        </w:rPr>
      </w:pPr>
      <w:commentRangeStart w:id="115"/>
      <w:ins w:id="116" w:author="Thomas Stockhammer" w:date="2021-05-11T13:22:00Z">
        <w:r w:rsidRPr="00F05A9D">
          <w:t>Several 3GPP specifications</w:t>
        </w:r>
      </w:ins>
      <w:commentRangeEnd w:id="115"/>
      <w:r w:rsidR="000E2DCB">
        <w:rPr>
          <w:rStyle w:val="CommentReference"/>
        </w:rPr>
        <w:commentReference w:id="115"/>
      </w:r>
      <w:ins w:id="117" w:author="Thomas Stockhammer" w:date="2021-05-11T13:22:00Z">
        <w:r w:rsidRPr="00F05A9D">
          <w:t xml:space="preserve"> have been extended or newly developed over several releases to address the use cases and requirements for 5G dedicated broadcast networks.  ETSI TS 103 720 [</w:t>
        </w:r>
      </w:ins>
      <w:ins w:id="118" w:author="Thomas Stockhammer" w:date="2021-05-11T13:28:00Z">
        <w:r>
          <w:t>27</w:t>
        </w:r>
      </w:ins>
      <w:ins w:id="119"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w:t>
        </w:r>
        <w:commentRangeStart w:id="120"/>
        <w:r w:rsidRPr="00F05A9D">
          <w:t xml:space="preserve">5G Broadcast System </w:t>
        </w:r>
      </w:ins>
      <w:commentRangeEnd w:id="120"/>
      <w:r w:rsidR="000E2DCB">
        <w:rPr>
          <w:rStyle w:val="CommentReference"/>
        </w:rPr>
        <w:commentReference w:id="120"/>
      </w:r>
      <w:ins w:id="121" w:author="Thomas Stockhammer" w:date="2021-05-11T13:22:00Z">
        <w:r w:rsidRPr="00F05A9D">
          <w:t xml:space="preserve">addressing the basic features </w:t>
        </w:r>
        <w:del w:id="122" w:author="Richard Bradbury (revisions)" w:date="2021-05-12T16:28:00Z">
          <w:r w:rsidRPr="00F05A9D" w:rsidDel="00BC7FBE">
            <w:delText>documented in clause</w:delText>
          </w:r>
        </w:del>
      </w:ins>
      <w:ins w:id="123" w:author="Richard Bradbury (revisions)" w:date="2021-05-12T16:28:00Z">
        <w:r w:rsidR="00BC7FBE">
          <w:t>listed above</w:t>
        </w:r>
      </w:ins>
      <w:ins w:id="124" w:author="Thomas Stockhammer" w:date="2021-05-11T13:22:00Z">
        <w:r w:rsidRPr="00F05A9D">
          <w:t xml:space="preserve"> that is based on a profile of 3GPP specifications available in Release 16.</w:t>
        </w:r>
      </w:ins>
    </w:p>
    <w:p w14:paraId="6A4D87C4" w14:textId="77777777" w:rsidR="00F27B68" w:rsidRPr="00F05A9D" w:rsidRDefault="00F27B68" w:rsidP="00F27B68">
      <w:pPr>
        <w:keepNext/>
        <w:rPr>
          <w:ins w:id="125" w:author="Thomas Stockhammer" w:date="2021-05-11T13:22:00Z"/>
        </w:rPr>
      </w:pPr>
      <w:ins w:id="126" w:author="Thomas Stockhammer" w:date="2021-05-11T13:22:00Z">
        <w:r w:rsidRPr="00F05A9D">
          <w:t xml:space="preserve">Figure </w:t>
        </w:r>
      </w:ins>
      <w:ins w:id="127" w:author="Thomas Stockhammer" w:date="2021-05-11T13:29:00Z">
        <w:r>
          <w:t>4.3.3-1</w:t>
        </w:r>
      </w:ins>
      <w:ins w:id="128" w:author="Thomas Stockhammer" w:date="2021-05-11T13:22:00Z">
        <w:r w:rsidRPr="00F05A9D">
          <w:t xml:space="preserve"> depicts the reference architecture for the LTE-based 5G Broadcast System as defined in TS 103 720 [</w:t>
        </w:r>
      </w:ins>
      <w:ins w:id="129" w:author="Thomas Stockhammer" w:date="2021-05-11T13:29:00Z">
        <w:r>
          <w:t>27</w:t>
        </w:r>
      </w:ins>
      <w:ins w:id="130" w:author="Thomas Stockhammer" w:date="2021-05-11T13:22:00Z">
        <w:r w:rsidRPr="00F05A9D">
          <w:t xml:space="preserve">]. </w:t>
        </w:r>
      </w:ins>
    </w:p>
    <w:commentRangeStart w:id="131"/>
    <w:p w14:paraId="3B5E6649" w14:textId="218F2396" w:rsidR="00F27B68" w:rsidRPr="00F05A9D" w:rsidRDefault="00BC7FBE" w:rsidP="00BC7FBE">
      <w:pPr>
        <w:jc w:val="center"/>
        <w:rPr>
          <w:ins w:id="132" w:author="Thomas Stockhammer" w:date="2021-05-11T13:22:00Z"/>
        </w:rPr>
      </w:pPr>
      <w:ins w:id="133" w:author="Thomas Stockhammer" w:date="2021-05-11T13:22:00Z">
        <w:r w:rsidRPr="00F05A9D">
          <w:object w:dxaOrig="9195" w:dyaOrig="5220" w14:anchorId="0D057BA1">
            <v:shape id="_x0000_i1027" type="#_x0000_t75" style="width:476.25pt;height:269.25pt" o:ole="">
              <v:imagedata r:id="rId22" o:title=""/>
            </v:shape>
            <o:OLEObject Type="Embed" ProgID="Visio.Drawing.15" ShapeID="_x0000_i1027" DrawAspect="Content" ObjectID="_1683008758" r:id="rId23"/>
          </w:object>
        </w:r>
      </w:ins>
      <w:commentRangeEnd w:id="131"/>
      <w:r w:rsidR="000E2DCB">
        <w:rPr>
          <w:rStyle w:val="CommentReference"/>
        </w:rPr>
        <w:commentReference w:id="131"/>
      </w:r>
    </w:p>
    <w:p w14:paraId="2F86D091" w14:textId="77777777" w:rsidR="00F27B68" w:rsidRPr="00F05A9D" w:rsidRDefault="00F27B68" w:rsidP="00F27B68">
      <w:pPr>
        <w:pStyle w:val="TF"/>
        <w:rPr>
          <w:ins w:id="134" w:author="Thomas Stockhammer" w:date="2021-05-11T13:22:00Z"/>
        </w:rPr>
      </w:pPr>
      <w:ins w:id="135" w:author="Thomas Stockhammer" w:date="2021-05-11T13:22:00Z">
        <w:r w:rsidRPr="00F05A9D">
          <w:t xml:space="preserve">Figure </w:t>
        </w:r>
      </w:ins>
      <w:ins w:id="136" w:author="Thomas Stockhammer" w:date="2021-05-11T13:29:00Z">
        <w:r>
          <w:t>4</w:t>
        </w:r>
      </w:ins>
      <w:ins w:id="137" w:author="Thomas Stockhammer" w:date="2021-05-11T13:22:00Z">
        <w:r w:rsidRPr="00F05A9D">
          <w:t>.</w:t>
        </w:r>
      </w:ins>
      <w:ins w:id="138" w:author="Thomas Stockhammer" w:date="2021-05-11T13:29:00Z">
        <w:r>
          <w:t>3</w:t>
        </w:r>
      </w:ins>
      <w:ins w:id="139" w:author="Thomas Stockhammer" w:date="2021-05-11T13:22:00Z">
        <w:r w:rsidRPr="00F05A9D">
          <w:t>.3-1: Reference architecture for 5G Broadcast System for linear TV and radio services with LTE-based 5G Broadcast instantiation</w:t>
        </w:r>
      </w:ins>
    </w:p>
    <w:p w14:paraId="61FC208B" w14:textId="77777777" w:rsidR="00F27B68" w:rsidRPr="00F05A9D" w:rsidRDefault="00F27B68" w:rsidP="00BC7FBE">
      <w:pPr>
        <w:keepNext/>
        <w:rPr>
          <w:ins w:id="140" w:author="Thomas Stockhammer" w:date="2021-05-11T13:22:00Z"/>
        </w:rPr>
      </w:pPr>
      <w:ins w:id="141" w:author="Thomas Stockhammer" w:date="2021-05-11T13:22:00Z">
        <w:r w:rsidRPr="00F05A9D">
          <w:lastRenderedPageBreak/>
          <w:t xml:space="preserve">According to </w:t>
        </w:r>
      </w:ins>
      <w:ins w:id="142" w:author="Thomas Stockhammer" w:date="2021-05-11T13:29:00Z">
        <w:r w:rsidRPr="00F05A9D">
          <w:t xml:space="preserve">Figure </w:t>
        </w:r>
        <w:r>
          <w:t>4.3.3-1</w:t>
        </w:r>
      </w:ins>
      <w:ins w:id="143"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44" w:author="Thomas Stockhammer" w:date="2021-05-11T13:22:00Z"/>
        </w:rPr>
      </w:pPr>
      <w:ins w:id="145" w:author="Richard Bradbury (revisions)" w:date="2021-05-12T16:29:00Z">
        <w:r>
          <w:t>-</w:t>
        </w:r>
        <w:r>
          <w:tab/>
        </w:r>
      </w:ins>
      <w:ins w:id="146" w:author="Thomas Stockhammer" w:date="2021-05-11T13:22:00Z">
        <w:r w:rsidR="00F27B68" w:rsidRPr="00F27B68">
          <w:t>For the northbound Network API for 5G Broadcast, a profile of xMB  as defined in TS 26</w:t>
        </w:r>
      </w:ins>
      <w:ins w:id="147" w:author="Thomas Stockhammer" w:date="2021-05-11T13:36:00Z">
        <w:r w:rsidR="00F27B68">
          <w:t>.</w:t>
        </w:r>
      </w:ins>
      <w:ins w:id="148" w:author="Thomas Stockhammer" w:date="2021-05-11T13:22:00Z">
        <w:r w:rsidR="00F27B68" w:rsidRPr="00F27B68">
          <w:t>348 [1</w:t>
        </w:r>
      </w:ins>
      <w:ins w:id="149" w:author="Thomas Stockhammer" w:date="2021-05-11T13:36:00Z">
        <w:r w:rsidR="00F27B68">
          <w:t>5</w:t>
        </w:r>
      </w:ins>
      <w:ins w:id="150" w:author="Thomas Stockhammer" w:date="2021-05-11T13:22:00Z">
        <w:r w:rsidR="00F27B68" w:rsidRPr="00F27B68">
          <w:t xml:space="preserve">] and </w:t>
        </w:r>
        <w:r w:rsidR="00F27B68" w:rsidRPr="001614CC">
          <w:t>TS 29</w:t>
        </w:r>
      </w:ins>
      <w:ins w:id="151" w:author="Thomas Stockhammer" w:date="2021-05-11T13:30:00Z">
        <w:r w:rsidR="00F27B68">
          <w:t>.</w:t>
        </w:r>
      </w:ins>
      <w:ins w:id="152" w:author="Thomas Stockhammer" w:date="2021-05-11T13:22:00Z">
        <w:r w:rsidR="00F27B68" w:rsidRPr="00F27B68">
          <w:t>116 [</w:t>
        </w:r>
      </w:ins>
      <w:ins w:id="153" w:author="Thomas Stockhammer" w:date="2021-05-11T13:38:00Z">
        <w:r w:rsidR="00F27B68">
          <w:t>28</w:t>
        </w:r>
      </w:ins>
      <w:ins w:id="154"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55" w:author="Thomas Stockhammer" w:date="2021-05-11T13:22:00Z"/>
        </w:rPr>
      </w:pPr>
      <w:ins w:id="156" w:author="Richard Bradbury (revisions)" w:date="2021-05-12T16:29:00Z">
        <w:r>
          <w:t>-</w:t>
        </w:r>
        <w:r>
          <w:tab/>
        </w:r>
      </w:ins>
      <w:ins w:id="157" w:author="Thomas Stockhammer" w:date="2021-05-11T13:22:00Z">
        <w:r w:rsidR="00F27B68" w:rsidRPr="001614CC">
          <w:t>For the User Service for 5G Broadcast, a a profile of the MBMS User Service as defined in</w:t>
        </w:r>
      </w:ins>
      <w:ins w:id="158" w:author="Thomas Stockhammer" w:date="2021-05-11T13:30:00Z">
        <w:r w:rsidR="00F27B68">
          <w:t xml:space="preserve"> </w:t>
        </w:r>
      </w:ins>
      <w:ins w:id="159" w:author="Thomas Stockhammer" w:date="2021-05-11T13:22:00Z">
        <w:r w:rsidR="00F27B68" w:rsidRPr="00F27B68">
          <w:t>TS </w:t>
        </w:r>
        <w:r w:rsidR="00F27B68" w:rsidRPr="001614CC">
          <w:t>23</w:t>
        </w:r>
      </w:ins>
      <w:ins w:id="160" w:author="Thomas Stockhammer" w:date="2021-05-11T13:30:00Z">
        <w:r w:rsidR="00F27B68">
          <w:t>.</w:t>
        </w:r>
      </w:ins>
      <w:ins w:id="161" w:author="Thomas Stockhammer" w:date="2021-05-11T13:22:00Z">
        <w:r w:rsidR="00F27B68" w:rsidRPr="00F27B68">
          <w:t>246 [</w:t>
        </w:r>
      </w:ins>
      <w:ins w:id="162" w:author="Thomas Stockhammer" w:date="2021-05-11T13:38:00Z">
        <w:r w:rsidR="00F27B68">
          <w:t>6</w:t>
        </w:r>
      </w:ins>
      <w:ins w:id="163" w:author="Thomas Stockhammer" w:date="2021-05-11T13:22:00Z">
        <w:r w:rsidR="00F27B68" w:rsidRPr="00F27B68">
          <w:t xml:space="preserve">] and </w:t>
        </w:r>
        <w:r w:rsidR="00F27B68" w:rsidRPr="001614CC">
          <w:t>TS 26</w:t>
        </w:r>
      </w:ins>
      <w:ins w:id="164" w:author="Thomas Stockhammer" w:date="2021-05-11T13:31:00Z">
        <w:r w:rsidR="00F27B68">
          <w:t>.</w:t>
        </w:r>
      </w:ins>
      <w:ins w:id="165" w:author="Thomas Stockhammer" w:date="2021-05-11T13:22:00Z">
        <w:r w:rsidR="00F27B68" w:rsidRPr="00F27B68">
          <w:t>34</w:t>
        </w:r>
        <w:r w:rsidR="00F27B68" w:rsidRPr="001614CC">
          <w:t>6 [1</w:t>
        </w:r>
      </w:ins>
      <w:ins w:id="166" w:author="Thomas Stockhammer" w:date="2021-05-11T13:38:00Z">
        <w:r w:rsidR="00F27B68">
          <w:t>6</w:t>
        </w:r>
      </w:ins>
      <w:ins w:id="167"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168" w:author="Thomas Stockhammer" w:date="2021-05-11T13:22:00Z"/>
        </w:rPr>
      </w:pPr>
      <w:ins w:id="169" w:author="Richard Bradbury (revisions)" w:date="2021-05-12T16:29:00Z">
        <w:r>
          <w:t>-</w:t>
        </w:r>
        <w:r>
          <w:tab/>
        </w:r>
      </w:ins>
      <w:ins w:id="170" w:author="Thomas Stockhammer" w:date="2021-05-11T13:22:00Z">
        <w:r w:rsidR="00F27B68" w:rsidRPr="00BC7FBE">
          <w:t>For the RAN for 5G Broadcast, For the RAN for 5G Broadcast, a profile of E-UTRAN Uu as defined in TS 36</w:t>
        </w:r>
      </w:ins>
      <w:ins w:id="171" w:author="Thomas Stockhammer" w:date="2021-05-11T13:31:00Z">
        <w:r w:rsidR="00F27B68">
          <w:t>.</w:t>
        </w:r>
      </w:ins>
      <w:ins w:id="172" w:author="Thomas Stockhammer" w:date="2021-05-11T13:22:00Z">
        <w:r w:rsidR="00F27B68" w:rsidRPr="00F27B68">
          <w:t>300 [</w:t>
        </w:r>
      </w:ins>
      <w:ins w:id="173" w:author="Thomas Stockhammer" w:date="2021-05-11T14:00:00Z">
        <w:r w:rsidR="00F27B68">
          <w:t>30</w:t>
        </w:r>
      </w:ins>
      <w:ins w:id="174" w:author="Thomas Stockhammer" w:date="2021-05-11T13:22:00Z">
        <w:r w:rsidR="00F27B68" w:rsidRPr="00F27B68">
          <w:t xml:space="preserve">], </w:t>
        </w:r>
        <w:r w:rsidR="00F27B68" w:rsidRPr="001614CC">
          <w:t>TS 36</w:t>
        </w:r>
      </w:ins>
      <w:ins w:id="175" w:author="Thomas Stockhammer" w:date="2021-05-11T13:31:00Z">
        <w:r w:rsidR="00F27B68">
          <w:t>.</w:t>
        </w:r>
      </w:ins>
      <w:ins w:id="176" w:author="Thomas Stockhammer" w:date="2021-05-11T13:22:00Z">
        <w:r w:rsidR="00F27B68" w:rsidRPr="00F27B68">
          <w:t xml:space="preserve">211 </w:t>
        </w:r>
        <w:r w:rsidR="00F27B68" w:rsidRPr="003A1095">
          <w:fldChar w:fldCharType="begin"/>
        </w:r>
        <w:r w:rsidR="00F27B68" w:rsidRPr="003A1095">
          <w:rPr>
            <w:rPrChange w:id="177" w:author="Thomas Stockhammer" w:date="2021-05-11T13:30:00Z">
              <w:rPr>
                <w:rFonts w:asciiTheme="minorHAnsi" w:eastAsiaTheme="minorHAnsi" w:hAnsiTheme="minorHAnsi" w:cstheme="minorBidi"/>
                <w:sz w:val="22"/>
                <w:szCs w:val="22"/>
              </w:rPr>
            </w:rPrChange>
          </w:rPr>
          <w:instrText xml:space="preserve"> QUOTE </w:instrText>
        </w:r>
        <w:r w:rsidR="000E2DCB">
          <w:rPr>
            <w:rPrChange w:id="178" w:author="Thomas Stockhammer" w:date="2021-05-11T13:30:00Z">
              <w:rPr/>
            </w:rPrChange>
          </w:rPr>
          <w:pict w14:anchorId="266482D1">
            <v:shape id="_x0000_i1028" type="#_x0000_t75" style="width:64.5pt;height:15pt" equationxml="&lt;">
              <v:imagedata r:id="rId24" o:title="" chromakey="white"/>
            </v:shape>
          </w:pict>
        </w:r>
        <w:r w:rsidR="00F27B68" w:rsidRPr="003A1095">
          <w:rPr>
            <w:rPrChange w:id="179"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180" w:author="Thomas Stockhammer" w:date="2021-05-11T13:30:00Z">
              <w:rPr>
                <w:rFonts w:asciiTheme="minorHAnsi" w:eastAsiaTheme="minorHAnsi" w:hAnsiTheme="minorHAnsi" w:cstheme="minorBidi"/>
                <w:sz w:val="22"/>
                <w:szCs w:val="22"/>
              </w:rPr>
            </w:rPrChange>
          </w:rPr>
          <w:fldChar w:fldCharType="end"/>
        </w:r>
        <w:r w:rsidR="00F27B68" w:rsidRPr="00BC7FBE">
          <w:t>[</w:t>
        </w:r>
      </w:ins>
      <w:ins w:id="181" w:author="Thomas Stockhammer" w:date="2021-05-11T14:00:00Z">
        <w:r w:rsidR="00F27B68">
          <w:t>29</w:t>
        </w:r>
      </w:ins>
      <w:ins w:id="182" w:author="Thomas Stockhammer" w:date="2021-05-11T13:22:00Z">
        <w:r w:rsidR="00F27B68" w:rsidRPr="00F27B68">
          <w:t xml:space="preserve">] and </w:t>
        </w:r>
        <w:r w:rsidR="00F27B68" w:rsidRPr="001614CC">
          <w:t>TS 36</w:t>
        </w:r>
      </w:ins>
      <w:ins w:id="183" w:author="Thomas Stockhammer" w:date="2021-05-11T13:31:00Z">
        <w:r w:rsidR="00F27B68">
          <w:t>.</w:t>
        </w:r>
      </w:ins>
      <w:ins w:id="184" w:author="Thomas Stockhammer" w:date="2021-05-11T13:22:00Z">
        <w:r w:rsidR="00F27B68" w:rsidRPr="00F27B68">
          <w:t xml:space="preserve">331 </w:t>
        </w:r>
      </w:ins>
      <w:ins w:id="185" w:author="Thomas Stockhammer" w:date="2021-05-11T14:00:00Z">
        <w:r w:rsidR="00F27B68" w:rsidRPr="00EA5BC8">
          <w:t>[</w:t>
        </w:r>
        <w:r w:rsidR="00F27B68">
          <w:t>31</w:t>
        </w:r>
        <w:r w:rsidR="00F27B68" w:rsidRPr="00EA5BC8">
          <w:t xml:space="preserve">] </w:t>
        </w:r>
      </w:ins>
      <w:ins w:id="186"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187" w:author="Thomas Stockhammer" w:date="2021-05-11T13:22:00Z"/>
        </w:rPr>
      </w:pPr>
      <w:ins w:id="188" w:author="Richard Bradbury (revisions)" w:date="2021-05-12T16:29:00Z">
        <w:r>
          <w:t>-</w:t>
        </w:r>
        <w:r>
          <w:tab/>
        </w:r>
      </w:ins>
      <w:ins w:id="189" w:author="Thomas Stockhammer" w:date="2021-05-11T13:22:00Z">
        <w:r w:rsidR="00F27B68" w:rsidRPr="003A1095">
          <w:t>For the Client API for 5G Broadcast, a profile of the MBMS-APIs as defined in ETSI TS 26</w:t>
        </w:r>
      </w:ins>
      <w:ins w:id="190" w:author="Thomas Stockhammer" w:date="2021-05-11T13:31:00Z">
        <w:r w:rsidR="00F27B68">
          <w:t>.</w:t>
        </w:r>
      </w:ins>
      <w:ins w:id="191" w:author="Thomas Stockhammer" w:date="2021-05-11T13:22:00Z">
        <w:r w:rsidR="00F27B68" w:rsidRPr="00F27B68">
          <w:t>347 [</w:t>
        </w:r>
      </w:ins>
      <w:ins w:id="192" w:author="Thomas Stockhammer" w:date="2021-05-11T14:01:00Z">
        <w:r w:rsidR="00F27B68">
          <w:t>21</w:t>
        </w:r>
      </w:ins>
      <w:ins w:id="193" w:author="Thomas Stockhammer" w:date="2021-05-11T13:22:00Z">
        <w:r w:rsidR="00F27B68" w:rsidRPr="00F27B68">
          <w:t>] is specified in the present document in clause 5.5.5 of TS 103 720</w:t>
        </w:r>
      </w:ins>
      <w:ins w:id="194" w:author="Richard Bradbury (revisions)" w:date="2021-05-12T16:29:00Z">
        <w:r>
          <w:t>.</w:t>
        </w:r>
      </w:ins>
      <w:ins w:id="195" w:author="Thomas Stockhammer" w:date="2021-05-11T13:22:00Z">
        <w:del w:id="196" w:author="Richard Bradbury (revisions)" w:date="2021-05-12T16:29:00Z">
          <w:r w:rsidR="00F27B68" w:rsidRPr="00F27B68" w:rsidDel="00BC7FBE">
            <w:delText>;</w:delText>
          </w:r>
        </w:del>
      </w:ins>
    </w:p>
    <w:p w14:paraId="1726D92B" w14:textId="77777777" w:rsidR="00F27B68" w:rsidRPr="00F05A9D" w:rsidRDefault="00F27B68" w:rsidP="00F27B68">
      <w:pPr>
        <w:keepNext/>
        <w:rPr>
          <w:ins w:id="197" w:author="Thomas Stockhammer" w:date="2021-05-11T13:22:00Z"/>
        </w:rPr>
      </w:pPr>
      <w:ins w:id="198" w:author="Thomas Stockhammer" w:date="2021-05-11T13:22:00Z">
        <w:r w:rsidRPr="00F05A9D">
          <w:t xml:space="preserve">While the specification focusses on broadcast-only distribution, a richer application service may be provided to a UE that also supports unicast. This is shown in Figure </w:t>
        </w:r>
      </w:ins>
      <w:ins w:id="199" w:author="Thomas Stockhammer" w:date="2021-05-11T13:32:00Z">
        <w:r>
          <w:t>4</w:t>
        </w:r>
      </w:ins>
      <w:ins w:id="200" w:author="Thomas Stockhammer" w:date="2021-05-11T13:22:00Z">
        <w:r w:rsidRPr="00F05A9D">
          <w:t>.</w:t>
        </w:r>
      </w:ins>
      <w:ins w:id="201" w:author="Thomas Stockhammer" w:date="2021-05-11T13:32:00Z">
        <w:r>
          <w:t>3</w:t>
        </w:r>
      </w:ins>
      <w:ins w:id="202" w:author="Thomas Stockhammer" w:date="2021-05-11T13:22:00Z">
        <w:r w:rsidRPr="00F05A9D">
          <w:t>.3-2.</w:t>
        </w:r>
      </w:ins>
    </w:p>
    <w:commentRangeStart w:id="203"/>
    <w:p w14:paraId="486610F3" w14:textId="5FB2B13D" w:rsidR="00F27B68" w:rsidRPr="00F05A9D" w:rsidRDefault="00BC7FBE" w:rsidP="00F27B68">
      <w:pPr>
        <w:pStyle w:val="FL"/>
        <w:rPr>
          <w:ins w:id="204" w:author="Thomas Stockhammer" w:date="2021-05-11T13:22:00Z"/>
        </w:rPr>
      </w:pPr>
      <w:ins w:id="205" w:author="Thomas Stockhammer" w:date="2021-05-11T13:22:00Z">
        <w:r w:rsidRPr="00F05A9D">
          <w:object w:dxaOrig="9315" w:dyaOrig="4365" w14:anchorId="78FB4FA8">
            <v:shape id="_x0000_i1029" type="#_x0000_t75" style="width:468pt;height:219pt" o:ole="">
              <v:imagedata r:id="rId25" o:title=""/>
            </v:shape>
            <o:OLEObject Type="Embed" ProgID="Visio.Drawing.15" ShapeID="_x0000_i1029" DrawAspect="Content" ObjectID="_1683008759" r:id="rId26"/>
          </w:object>
        </w:r>
      </w:ins>
      <w:commentRangeEnd w:id="203"/>
      <w:r w:rsidR="000E2DCB">
        <w:rPr>
          <w:rStyle w:val="CommentReference"/>
          <w:rFonts w:ascii="Times New Roman" w:hAnsi="Times New Roman"/>
          <w:b w:val="0"/>
        </w:rPr>
        <w:commentReference w:id="203"/>
      </w:r>
    </w:p>
    <w:p w14:paraId="0EA51B50" w14:textId="77777777" w:rsidR="00F27B68" w:rsidRPr="00F05A9D" w:rsidRDefault="00F27B68" w:rsidP="00F27B68">
      <w:pPr>
        <w:pStyle w:val="TF"/>
        <w:rPr>
          <w:ins w:id="207" w:author="Thomas Stockhammer" w:date="2021-05-11T13:22:00Z"/>
        </w:rPr>
      </w:pPr>
      <w:ins w:id="208" w:author="Thomas Stockhammer" w:date="2021-05-11T13:22:00Z">
        <w:r w:rsidRPr="00F05A9D">
          <w:t xml:space="preserve">Figure </w:t>
        </w:r>
      </w:ins>
      <w:ins w:id="209" w:author="Thomas Stockhammer" w:date="2021-05-11T13:31:00Z">
        <w:r>
          <w:t>4</w:t>
        </w:r>
      </w:ins>
      <w:ins w:id="210" w:author="Thomas Stockhammer" w:date="2021-05-11T13:22:00Z">
        <w:r w:rsidRPr="00F05A9D">
          <w:t>.</w:t>
        </w:r>
      </w:ins>
      <w:ins w:id="211" w:author="Thomas Stockhammer" w:date="2021-05-11T13:32:00Z">
        <w:r>
          <w:t>3</w:t>
        </w:r>
      </w:ins>
      <w:ins w:id="212" w:author="Thomas Stockhammer" w:date="2021-05-11T13:22:00Z">
        <w:r w:rsidRPr="00F05A9D">
          <w:t>.3-2: Application service using both 5G Broadcast and unicast</w:t>
        </w:r>
      </w:ins>
    </w:p>
    <w:p w14:paraId="6F158827" w14:textId="77777777" w:rsidR="00F27B68" w:rsidRPr="00F05A9D" w:rsidRDefault="00F27B68" w:rsidP="00F27B68">
      <w:pPr>
        <w:rPr>
          <w:ins w:id="213" w:author="Thomas Stockhammer" w:date="2021-05-11T13:22:00Z"/>
        </w:rPr>
      </w:pPr>
      <w:ins w:id="214" w:author="Thomas Stockhammer" w:date="2021-05-11T13:22:00Z">
        <w:r w:rsidRPr="00F05A9D">
          <w:t>In one embodiment of the above system, the Content Provider provides information through xMB that File or Segment Streaming content is also available for unicast retrieval. For details, see TS 26</w:t>
        </w:r>
      </w:ins>
      <w:ins w:id="215" w:author="Thomas Stockhammer" w:date="2021-05-11T13:32:00Z">
        <w:r>
          <w:t>.</w:t>
        </w:r>
      </w:ins>
      <w:ins w:id="216"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17" w:author="Thomas Stockhammer" w:date="2021-05-11T13:22:00Z"/>
        </w:rPr>
      </w:pPr>
      <w:ins w:id="218"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19" w:author="Thomas Stockhammer" w:date="2021-05-11T13:22:00Z">
        <w:r w:rsidRPr="00F05A9D">
          <w:t>The specification ETSI TS 103 720 was approved in December 2020</w:t>
        </w:r>
      </w:ins>
      <w:ins w:id="220" w:author="Thomas Stockhammer" w:date="2021-05-11T13:34:00Z">
        <w:r>
          <w:t xml:space="preserve"> and was submitted to ITU-R WP-6B to be intr</w:t>
        </w:r>
      </w:ins>
      <w:ins w:id="221" w:author="Thomas Stockhammer" w:date="2021-05-11T13:35:00Z">
        <w:r>
          <w:t>oduced to IT</w:t>
        </w:r>
      </w:ins>
      <w:ins w:id="222" w:author="Richard Bradbury (revisions)" w:date="2021-05-12T16:31:00Z">
        <w:r w:rsidR="00BC7FBE">
          <w:t>U</w:t>
        </w:r>
      </w:ins>
      <w:ins w:id="223" w:author="Thomas Stockhammer" w:date="2021-05-11T13:35:00Z">
        <w:del w:id="224" w:author="Richard Bradbury (revisions)" w:date="2021-05-12T16:31:00Z">
          <w:r w:rsidDel="00BC7FBE">
            <w:delText>I</w:delText>
          </w:r>
        </w:del>
        <w:r>
          <w:t xml:space="preserve"> SG</w:t>
        </w:r>
      </w:ins>
      <w:ins w:id="225" w:author="Richard Bradbury (revisions)" w:date="2021-05-12T16:31:00Z">
        <w:r w:rsidR="00BC7FBE">
          <w:t> </w:t>
        </w:r>
      </w:ins>
      <w:ins w:id="226" w:author="Thomas Stockhammer" w:date="2021-05-11T13:35:00Z">
        <w:r>
          <w:t>6 documents as a broadcast technology</w:t>
        </w:r>
      </w:ins>
      <w:ins w:id="227" w:author="Thomas Stockhammer" w:date="2021-05-11T13:22:00Z">
        <w:r w:rsidRPr="00F05A9D">
          <w:t>.</w:t>
        </w:r>
      </w:ins>
    </w:p>
    <w:sectPr w:rsidR="00C94A63" w:rsidRPr="00BC7FBE" w:rsidSect="000B7FED">
      <w:head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Thomas Stockhammer" w:date="2021-05-11T00:01:00Z" w:initials="TS">
    <w:p w14:paraId="107F8D1A" w14:textId="77777777" w:rsidR="00025739" w:rsidRDefault="00025739" w:rsidP="00025739">
      <w:pPr>
        <w:pStyle w:val="CommentText"/>
      </w:pPr>
      <w:r>
        <w:rPr>
          <w:rStyle w:val="CommentReference"/>
        </w:rPr>
        <w:annotationRef/>
      </w:r>
      <w:r>
        <w:t>Needs updates</w:t>
      </w:r>
    </w:p>
  </w:comment>
  <w:comment w:id="115"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20" w:author="Peng Tan" w:date="2021-05-20T09:37:00Z" w:initials="PT">
    <w:p w14:paraId="013C96B3" w14:textId="33D8D742" w:rsidR="000E2DCB" w:rsidRDefault="000E2DCB">
      <w:pPr>
        <w:pStyle w:val="CommentText"/>
      </w:pPr>
      <w:r>
        <w:rPr>
          <w:rStyle w:val="CommentReference"/>
        </w:rPr>
        <w:annotationRef/>
      </w:r>
      <w:r>
        <w:t>What is the definition of 5G Broadcast System</w:t>
      </w:r>
    </w:p>
  </w:comment>
  <w:comment w:id="131"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203" w:author="Peng Tan" w:date="2021-05-20T09:39:00Z" w:initials="PT">
    <w:p w14:paraId="740ADF21" w14:textId="3A6E95F1" w:rsidR="000E2DCB" w:rsidRDefault="000E2DCB">
      <w:pPr>
        <w:pStyle w:val="CommentText"/>
      </w:pPr>
      <w:r>
        <w:rPr>
          <w:rStyle w:val="CommentReference"/>
        </w:rPr>
        <w:annotationRef/>
      </w:r>
      <w:r>
        <w:t>Based on Fig 4.3.3-1, this system should be documented in eMBMS related spec, not 5MBS</w:t>
      </w:r>
      <w:bookmarkStart w:id="206" w:name="_GoBack"/>
      <w:bookmarkEnd w:id="20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7F8D1A" w15:done="0"/>
  <w15:commentEx w15:paraId="54E41368" w15:done="0"/>
  <w15:commentEx w15:paraId="013C96B3" w15:done="0"/>
  <w15:commentEx w15:paraId="20C6D346" w15:done="0"/>
  <w15:commentEx w15:paraId="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447E9" w16cex:dateUtc="2021-05-10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7F8D1A" w16cid:durableId="244447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9202FC" w14:textId="77777777" w:rsidR="003B4DC7" w:rsidRDefault="003B4DC7">
      <w:r>
        <w:separator/>
      </w:r>
    </w:p>
  </w:endnote>
  <w:endnote w:type="continuationSeparator" w:id="0">
    <w:p w14:paraId="7A7747CE" w14:textId="77777777" w:rsidR="003B4DC7" w:rsidRDefault="003B4DC7">
      <w:r>
        <w:continuationSeparator/>
      </w:r>
    </w:p>
  </w:endnote>
  <w:endnote w:type="continuationNotice" w:id="1">
    <w:p w14:paraId="2ECDC080" w14:textId="77777777" w:rsidR="003B4DC7" w:rsidRDefault="003B4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01AC2" w14:textId="77777777" w:rsidR="003B4DC7" w:rsidRDefault="003B4DC7">
      <w:r>
        <w:separator/>
      </w:r>
    </w:p>
  </w:footnote>
  <w:footnote w:type="continuationSeparator" w:id="0">
    <w:p w14:paraId="637F0B77" w14:textId="77777777" w:rsidR="003B4DC7" w:rsidRDefault="003B4DC7">
      <w:r>
        <w:continuationSeparator/>
      </w:r>
    </w:p>
  </w:footnote>
  <w:footnote w:type="continuationNotice" w:id="1">
    <w:p w14:paraId="22FF2F5A" w14:textId="77777777" w:rsidR="003B4DC7" w:rsidRDefault="003B4DC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W0NDSytDAyMLU0tLRU0lEKTi0uzszPAykwrAUAuuckFy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3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6.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2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288187-EB2D-45DB-91D4-0E4ADF354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3933</Words>
  <Characters>22421</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3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4</cp:revision>
  <cp:lastPrinted>1900-01-01T08:00:00Z</cp:lastPrinted>
  <dcterms:created xsi:type="dcterms:W3CDTF">2021-05-19T23:00:00Z</dcterms:created>
  <dcterms:modified xsi:type="dcterms:W3CDTF">2021-05-20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